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62D" w:rsidRDefault="0099762D" w:rsidP="0099762D">
      <w:pPr>
        <w:rPr>
          <w:b/>
          <w:sz w:val="24"/>
          <w:szCs w:val="24"/>
        </w:rPr>
      </w:pPr>
    </w:p>
    <w:p w:rsidR="0099762D" w:rsidRDefault="0099762D" w:rsidP="0099762D">
      <w:pPr>
        <w:rPr>
          <w:b/>
          <w:sz w:val="24"/>
          <w:szCs w:val="24"/>
        </w:rPr>
      </w:pPr>
    </w:p>
    <w:p w:rsidR="0099762D" w:rsidRDefault="0099762D" w:rsidP="0099762D">
      <w:pPr>
        <w:rPr>
          <w:b/>
          <w:sz w:val="24"/>
          <w:szCs w:val="24"/>
        </w:rPr>
      </w:pPr>
    </w:p>
    <w:p w:rsidR="0099762D" w:rsidRDefault="0099762D" w:rsidP="0099762D">
      <w:pPr>
        <w:rPr>
          <w:b/>
          <w:sz w:val="24"/>
          <w:szCs w:val="24"/>
        </w:rPr>
      </w:pPr>
    </w:p>
    <w:p w:rsidR="0099762D" w:rsidRDefault="0099762D" w:rsidP="0099762D">
      <w:pPr>
        <w:rPr>
          <w:b/>
          <w:sz w:val="24"/>
          <w:szCs w:val="24"/>
        </w:rPr>
      </w:pPr>
    </w:p>
    <w:p w:rsidR="0099762D" w:rsidRDefault="0099762D" w:rsidP="0099762D">
      <w:pPr>
        <w:rPr>
          <w:b/>
          <w:sz w:val="24"/>
          <w:szCs w:val="24"/>
        </w:rPr>
      </w:pPr>
    </w:p>
    <w:p w:rsidR="0099762D" w:rsidRDefault="0099762D" w:rsidP="0099762D">
      <w:pPr>
        <w:rPr>
          <w:b/>
          <w:sz w:val="24"/>
          <w:szCs w:val="24"/>
        </w:rPr>
      </w:pPr>
    </w:p>
    <w:p w:rsidR="0099762D" w:rsidRDefault="0099762D" w:rsidP="0099762D">
      <w:pPr>
        <w:rPr>
          <w:b/>
          <w:sz w:val="24"/>
          <w:szCs w:val="24"/>
        </w:rPr>
      </w:pPr>
    </w:p>
    <w:p w:rsidR="0099762D" w:rsidRDefault="0099762D" w:rsidP="0099762D">
      <w:pPr>
        <w:rPr>
          <w:b/>
          <w:sz w:val="24"/>
          <w:szCs w:val="24"/>
        </w:rPr>
      </w:pPr>
    </w:p>
    <w:p w:rsidR="0099762D" w:rsidRPr="0099762D" w:rsidRDefault="0099762D" w:rsidP="0099762D">
      <w:pPr>
        <w:rPr>
          <w:b/>
          <w:sz w:val="28"/>
          <w:szCs w:val="28"/>
        </w:rPr>
      </w:pPr>
    </w:p>
    <w:p w:rsidR="0099762D" w:rsidRPr="00541ADC" w:rsidRDefault="0099762D" w:rsidP="0099762D">
      <w:pPr>
        <w:jc w:val="center"/>
        <w:rPr>
          <w:b/>
          <w:sz w:val="28"/>
          <w:szCs w:val="28"/>
        </w:rPr>
      </w:pPr>
      <w:r>
        <w:rPr>
          <w:b/>
          <w:sz w:val="28"/>
          <w:szCs w:val="28"/>
        </w:rPr>
        <w:t xml:space="preserve">ENSC 451-Assignment </w:t>
      </w:r>
      <w:r w:rsidR="00D212B9">
        <w:rPr>
          <w:b/>
          <w:sz w:val="28"/>
          <w:szCs w:val="28"/>
        </w:rPr>
        <w:t>3</w:t>
      </w:r>
    </w:p>
    <w:p w:rsidR="0099762D" w:rsidRDefault="0099762D" w:rsidP="0099762D">
      <w:pPr>
        <w:pStyle w:val="ListParagraph"/>
        <w:ind w:left="1080"/>
        <w:rPr>
          <w:color w:val="C00000"/>
          <w:sz w:val="24"/>
          <w:szCs w:val="24"/>
        </w:rPr>
      </w:pPr>
      <w:r>
        <w:rPr>
          <w:color w:val="C00000"/>
          <w:sz w:val="24"/>
          <w:szCs w:val="24"/>
        </w:rPr>
        <w:tab/>
      </w:r>
      <w:r>
        <w:rPr>
          <w:color w:val="C00000"/>
          <w:sz w:val="24"/>
          <w:szCs w:val="24"/>
        </w:rPr>
        <w:tab/>
      </w:r>
      <w:r>
        <w:rPr>
          <w:color w:val="C00000"/>
          <w:sz w:val="24"/>
          <w:szCs w:val="24"/>
        </w:rPr>
        <w:tab/>
      </w:r>
      <w:r>
        <w:rPr>
          <w:color w:val="C00000"/>
          <w:sz w:val="24"/>
          <w:szCs w:val="24"/>
        </w:rPr>
        <w:tab/>
      </w: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center"/>
        <w:rPr>
          <w:color w:val="C00000"/>
          <w:sz w:val="24"/>
          <w:szCs w:val="24"/>
        </w:rPr>
      </w:pPr>
    </w:p>
    <w:p w:rsidR="0099762D" w:rsidRDefault="0099762D" w:rsidP="0099762D">
      <w:pPr>
        <w:pStyle w:val="ListParagraph"/>
        <w:ind w:left="1080"/>
        <w:jc w:val="right"/>
        <w:rPr>
          <w:color w:val="C00000"/>
          <w:sz w:val="24"/>
          <w:szCs w:val="24"/>
        </w:rPr>
      </w:pPr>
    </w:p>
    <w:p w:rsidR="00B61FF4" w:rsidRDefault="00B61FF4" w:rsidP="00B61FF4"/>
    <w:p w:rsidR="00B61FF4" w:rsidRDefault="00B61FF4" w:rsidP="00B61FF4"/>
    <w:p w:rsidR="00B61FF4" w:rsidRDefault="00B61FF4" w:rsidP="00B61FF4"/>
    <w:p w:rsidR="00B61FF4" w:rsidRDefault="00B61FF4" w:rsidP="00B61FF4"/>
    <w:p w:rsidR="00B61FF4" w:rsidRDefault="00B61FF4" w:rsidP="00B61FF4"/>
    <w:p w:rsidR="00B61FF4" w:rsidRPr="00F96A4B" w:rsidRDefault="00B61FF4" w:rsidP="00B61FF4">
      <w:pPr>
        <w:pStyle w:val="Heading2"/>
      </w:pPr>
      <w:r>
        <w:lastRenderedPageBreak/>
        <w:t>Problem 1: PID Controller</w:t>
      </w:r>
    </w:p>
    <w:p w:rsidR="00B61FF4" w:rsidRPr="00B61FF4" w:rsidRDefault="00B61FF4" w:rsidP="00B61FF4"/>
    <w:p w:rsidR="00F96A4B" w:rsidRPr="00F96A4B" w:rsidRDefault="00B61FF4" w:rsidP="00F96A4B">
      <w:pPr>
        <w:pStyle w:val="Heading2"/>
      </w:pPr>
      <w:r>
        <w:t xml:space="preserve">Problem 2: Project Documentation: </w:t>
      </w:r>
      <w:r w:rsidR="00D212B9">
        <w:t>Ball Levitation System</w:t>
      </w:r>
    </w:p>
    <w:p w:rsidR="00F96A4B" w:rsidRDefault="00F96A4B" w:rsidP="00F96A4B">
      <w:pPr>
        <w:pStyle w:val="Heading3"/>
      </w:pPr>
      <w:r>
        <w:t>Requirements</w:t>
      </w:r>
    </w:p>
    <w:p w:rsidR="00FA4A91" w:rsidRPr="00FA4A91" w:rsidRDefault="007131DF" w:rsidP="00FA4A91">
      <w:r>
        <w:fldChar w:fldCharType="begin"/>
      </w:r>
      <w:r w:rsidR="00FA4A91">
        <w:instrText xml:space="preserve"> REF _Ref315646045 \h </w:instrText>
      </w:r>
      <w:r>
        <w:fldChar w:fldCharType="separate"/>
      </w:r>
      <w:r w:rsidR="00FA4A91">
        <w:t xml:space="preserve">Table </w:t>
      </w:r>
      <w:r w:rsidR="00FA4A91">
        <w:rPr>
          <w:noProof/>
        </w:rPr>
        <w:t>1</w:t>
      </w:r>
      <w:r>
        <w:fldChar w:fldCharType="end"/>
      </w:r>
      <w:r w:rsidR="00FA4A91">
        <w:t xml:space="preserve"> explains the requirements for this system.</w:t>
      </w:r>
    </w:p>
    <w:p w:rsidR="00FA4A91" w:rsidRPr="00FA4A91" w:rsidRDefault="00FA4A91" w:rsidP="00FA4A91">
      <w:pPr>
        <w:pStyle w:val="Caption"/>
      </w:pPr>
      <w:bookmarkStart w:id="0" w:name="_Ref315646045"/>
      <w:r w:rsidRPr="00FA4A91">
        <w:t xml:space="preserve">Table </w:t>
      </w:r>
      <w:fldSimple w:instr=" SEQ Table \* ARABIC ">
        <w:r w:rsidRPr="00FA4A91">
          <w:t>1</w:t>
        </w:r>
      </w:fldSimple>
      <w:bookmarkEnd w:id="0"/>
      <w:r w:rsidRPr="00FA4A91">
        <w:t xml:space="preserve">: </w:t>
      </w:r>
      <w:r w:rsidR="00D212B9">
        <w:t>Ball Levitation System</w:t>
      </w:r>
      <w:r w:rsidRPr="00FA4A91">
        <w:t xml:space="preserve"> Requirements</w:t>
      </w:r>
    </w:p>
    <w:tbl>
      <w:tblPr>
        <w:tblStyle w:val="TableGrid"/>
        <w:tblW w:w="0" w:type="auto"/>
        <w:tblLook w:val="04A0"/>
      </w:tblPr>
      <w:tblGrid>
        <w:gridCol w:w="3348"/>
        <w:gridCol w:w="6228"/>
      </w:tblGrid>
      <w:tr w:rsidR="00F96A4B" w:rsidRPr="00F96A4B" w:rsidTr="00F96A4B">
        <w:tc>
          <w:tcPr>
            <w:tcW w:w="3348" w:type="dxa"/>
          </w:tcPr>
          <w:p w:rsidR="00F96A4B" w:rsidRPr="00F96A4B" w:rsidRDefault="00F96A4B" w:rsidP="00461E63">
            <w:pPr>
              <w:rPr>
                <w:b/>
              </w:rPr>
            </w:pPr>
            <w:r w:rsidRPr="00F96A4B">
              <w:rPr>
                <w:b/>
              </w:rPr>
              <w:t>Name</w:t>
            </w:r>
          </w:p>
        </w:tc>
        <w:tc>
          <w:tcPr>
            <w:tcW w:w="6228" w:type="dxa"/>
          </w:tcPr>
          <w:p w:rsidR="00F96A4B" w:rsidRPr="00F96A4B" w:rsidRDefault="00D212B9" w:rsidP="00F96A4B">
            <w:pPr>
              <w:jc w:val="center"/>
            </w:pPr>
            <w:r>
              <w:t>Ball Levitation System</w:t>
            </w:r>
          </w:p>
        </w:tc>
      </w:tr>
      <w:tr w:rsidR="00F96A4B" w:rsidRPr="00F96A4B" w:rsidTr="00F96A4B">
        <w:tc>
          <w:tcPr>
            <w:tcW w:w="3348" w:type="dxa"/>
          </w:tcPr>
          <w:p w:rsidR="00F96A4B" w:rsidRPr="00F96A4B" w:rsidRDefault="00F96A4B" w:rsidP="00F96A4B">
            <w:pPr>
              <w:rPr>
                <w:b/>
              </w:rPr>
            </w:pPr>
            <w:r w:rsidRPr="00F96A4B">
              <w:rPr>
                <w:b/>
              </w:rPr>
              <w:t xml:space="preserve">Purpose </w:t>
            </w:r>
          </w:p>
        </w:tc>
        <w:tc>
          <w:tcPr>
            <w:tcW w:w="6228" w:type="dxa"/>
          </w:tcPr>
          <w:p w:rsidR="00F96A4B" w:rsidRPr="00F96A4B" w:rsidRDefault="00D212B9" w:rsidP="00F96A4B">
            <w:pPr>
              <w:jc w:val="center"/>
            </w:pPr>
            <w:r>
              <w:t>Levitate and hold ball at a selected height.</w:t>
            </w:r>
          </w:p>
        </w:tc>
      </w:tr>
      <w:tr w:rsidR="00F96A4B" w:rsidRPr="00F96A4B" w:rsidTr="00F96A4B">
        <w:tc>
          <w:tcPr>
            <w:tcW w:w="3348" w:type="dxa"/>
          </w:tcPr>
          <w:p w:rsidR="00F96A4B" w:rsidRPr="00F96A4B" w:rsidRDefault="00F96A4B" w:rsidP="00F96A4B">
            <w:pPr>
              <w:rPr>
                <w:b/>
              </w:rPr>
            </w:pPr>
            <w:r w:rsidRPr="00F96A4B">
              <w:rPr>
                <w:b/>
              </w:rPr>
              <w:t xml:space="preserve">Input </w:t>
            </w:r>
          </w:p>
        </w:tc>
        <w:tc>
          <w:tcPr>
            <w:tcW w:w="6228" w:type="dxa"/>
          </w:tcPr>
          <w:p w:rsidR="00F96A4B" w:rsidRPr="00F96A4B" w:rsidRDefault="00D212B9" w:rsidP="00F96A4B">
            <w:pPr>
              <w:jc w:val="center"/>
            </w:pPr>
            <w:r>
              <w:t>Desired position selected via potentiometer and LCD.</w:t>
            </w:r>
          </w:p>
        </w:tc>
      </w:tr>
      <w:tr w:rsidR="00F96A4B" w:rsidRPr="00F96A4B" w:rsidTr="00F96A4B">
        <w:tc>
          <w:tcPr>
            <w:tcW w:w="3348" w:type="dxa"/>
          </w:tcPr>
          <w:p w:rsidR="00F96A4B" w:rsidRPr="00F96A4B" w:rsidRDefault="00F96A4B" w:rsidP="00F96A4B">
            <w:pPr>
              <w:rPr>
                <w:b/>
              </w:rPr>
            </w:pPr>
            <w:r w:rsidRPr="00F96A4B">
              <w:rPr>
                <w:b/>
              </w:rPr>
              <w:t xml:space="preserve">Output </w:t>
            </w:r>
          </w:p>
        </w:tc>
        <w:tc>
          <w:tcPr>
            <w:tcW w:w="6228" w:type="dxa"/>
          </w:tcPr>
          <w:p w:rsidR="00F96A4B" w:rsidRPr="00F96A4B" w:rsidRDefault="00D212B9" w:rsidP="00F96A4B">
            <w:pPr>
              <w:jc w:val="center"/>
            </w:pPr>
            <w:r>
              <w:t>Ball stabilized at selected position and LCD indicates the actual position.</w:t>
            </w:r>
          </w:p>
        </w:tc>
      </w:tr>
      <w:tr w:rsidR="00F96A4B" w:rsidRPr="00F96A4B" w:rsidTr="00F96A4B">
        <w:tc>
          <w:tcPr>
            <w:tcW w:w="3348" w:type="dxa"/>
          </w:tcPr>
          <w:p w:rsidR="00F96A4B" w:rsidRPr="00F96A4B" w:rsidRDefault="00F96A4B" w:rsidP="007339F9">
            <w:pPr>
              <w:rPr>
                <w:b/>
              </w:rPr>
            </w:pPr>
            <w:r w:rsidRPr="00F96A4B">
              <w:rPr>
                <w:b/>
              </w:rPr>
              <w:t>Function</w:t>
            </w:r>
            <w:r>
              <w:rPr>
                <w:b/>
              </w:rPr>
              <w:t>s</w:t>
            </w:r>
          </w:p>
        </w:tc>
        <w:tc>
          <w:tcPr>
            <w:tcW w:w="6228" w:type="dxa"/>
          </w:tcPr>
          <w:p w:rsidR="00F96A4B" w:rsidRDefault="00D212B9" w:rsidP="00D212B9">
            <w:pPr>
              <w:pStyle w:val="ListParagraph"/>
              <w:numPr>
                <w:ilvl w:val="0"/>
                <w:numId w:val="3"/>
              </w:numPr>
            </w:pPr>
            <w:r>
              <w:t>Moves ball to desired height using PID Controller.</w:t>
            </w:r>
          </w:p>
          <w:p w:rsidR="00D212B9" w:rsidRPr="00F96A4B" w:rsidRDefault="00D212B9" w:rsidP="00D212B9">
            <w:pPr>
              <w:pStyle w:val="ListParagraph"/>
              <w:numPr>
                <w:ilvl w:val="0"/>
                <w:numId w:val="3"/>
              </w:numPr>
            </w:pPr>
            <w:r>
              <w:t>Displays selected and actual position on LCD display as the system moves.</w:t>
            </w:r>
          </w:p>
        </w:tc>
      </w:tr>
      <w:tr w:rsidR="00F96A4B" w:rsidRPr="00F96A4B" w:rsidTr="00F96A4B">
        <w:tc>
          <w:tcPr>
            <w:tcW w:w="3348" w:type="dxa"/>
          </w:tcPr>
          <w:p w:rsidR="00F96A4B" w:rsidRPr="00F96A4B" w:rsidRDefault="00F96A4B" w:rsidP="007339F9">
            <w:pPr>
              <w:rPr>
                <w:b/>
              </w:rPr>
            </w:pPr>
            <w:r>
              <w:rPr>
                <w:b/>
              </w:rPr>
              <w:t>Performance</w:t>
            </w:r>
          </w:p>
        </w:tc>
        <w:tc>
          <w:tcPr>
            <w:tcW w:w="6228" w:type="dxa"/>
          </w:tcPr>
          <w:p w:rsidR="00F96A4B" w:rsidRDefault="00D212B9" w:rsidP="00D212B9">
            <w:pPr>
              <w:pStyle w:val="ListParagraph"/>
              <w:numPr>
                <w:ilvl w:val="0"/>
                <w:numId w:val="4"/>
              </w:numPr>
            </w:pPr>
            <w:r>
              <w:t>Moves ball to desired height within 2 seconds.</w:t>
            </w:r>
          </w:p>
          <w:p w:rsidR="00D212B9" w:rsidRDefault="00D212B9" w:rsidP="00D212B9">
            <w:pPr>
              <w:pStyle w:val="ListParagraph"/>
              <w:numPr>
                <w:ilvl w:val="0"/>
                <w:numId w:val="4"/>
              </w:numPr>
            </w:pPr>
            <w:r>
              <w:t>Stabilize to &lt; 1cm error within 1 second.</w:t>
            </w:r>
          </w:p>
        </w:tc>
      </w:tr>
      <w:tr w:rsidR="00F96A4B" w:rsidRPr="00F96A4B" w:rsidTr="00F96A4B">
        <w:tc>
          <w:tcPr>
            <w:tcW w:w="3348" w:type="dxa"/>
          </w:tcPr>
          <w:p w:rsidR="00F96A4B" w:rsidRPr="00F96A4B" w:rsidRDefault="00F96A4B" w:rsidP="007339F9">
            <w:pPr>
              <w:rPr>
                <w:b/>
              </w:rPr>
            </w:pPr>
            <w:r w:rsidRPr="00F96A4B">
              <w:rPr>
                <w:b/>
              </w:rPr>
              <w:t>Manufacturing Cost</w:t>
            </w:r>
          </w:p>
        </w:tc>
        <w:tc>
          <w:tcPr>
            <w:tcW w:w="6228" w:type="dxa"/>
          </w:tcPr>
          <w:p w:rsidR="00F96A4B" w:rsidRPr="00F96A4B" w:rsidRDefault="00D212B9" w:rsidP="00186288">
            <w:pPr>
              <w:jc w:val="center"/>
            </w:pPr>
            <w:r>
              <w:t>N/A (System Provided to us from SFU)</w:t>
            </w:r>
          </w:p>
        </w:tc>
      </w:tr>
      <w:tr w:rsidR="00F96A4B" w:rsidRPr="00F96A4B" w:rsidTr="00F96A4B">
        <w:tc>
          <w:tcPr>
            <w:tcW w:w="3348" w:type="dxa"/>
          </w:tcPr>
          <w:p w:rsidR="00F96A4B" w:rsidRPr="00F96A4B" w:rsidRDefault="00F96A4B" w:rsidP="00F96A4B">
            <w:pPr>
              <w:rPr>
                <w:b/>
              </w:rPr>
            </w:pPr>
            <w:r w:rsidRPr="00F96A4B">
              <w:rPr>
                <w:b/>
              </w:rPr>
              <w:t>P</w:t>
            </w:r>
            <w:r>
              <w:rPr>
                <w:b/>
              </w:rPr>
              <w:t>ower</w:t>
            </w:r>
          </w:p>
        </w:tc>
        <w:tc>
          <w:tcPr>
            <w:tcW w:w="6228" w:type="dxa"/>
          </w:tcPr>
          <w:p w:rsidR="00F96A4B" w:rsidRPr="00F96A4B" w:rsidRDefault="00D212B9" w:rsidP="00F96A4B">
            <w:pPr>
              <w:jc w:val="center"/>
            </w:pPr>
            <w:r>
              <w:t>N/A (System Provided to us from SFU)</w:t>
            </w:r>
          </w:p>
        </w:tc>
      </w:tr>
      <w:tr w:rsidR="00F96A4B" w:rsidRPr="00F96A4B" w:rsidTr="00F96A4B">
        <w:tc>
          <w:tcPr>
            <w:tcW w:w="3348" w:type="dxa"/>
          </w:tcPr>
          <w:p w:rsidR="00F96A4B" w:rsidRPr="00F96A4B" w:rsidRDefault="00F96A4B" w:rsidP="007339F9">
            <w:pPr>
              <w:rPr>
                <w:b/>
              </w:rPr>
            </w:pPr>
            <w:r w:rsidRPr="00F96A4B">
              <w:rPr>
                <w:b/>
              </w:rPr>
              <w:t>Physical Size and Weight</w:t>
            </w:r>
          </w:p>
        </w:tc>
        <w:tc>
          <w:tcPr>
            <w:tcW w:w="6228" w:type="dxa"/>
          </w:tcPr>
          <w:p w:rsidR="00F96A4B" w:rsidRPr="00F96A4B" w:rsidRDefault="002B002A" w:rsidP="00F96A4B">
            <w:pPr>
              <w:jc w:val="center"/>
            </w:pPr>
            <w:r>
              <w:t>N/A (System Provided to us from SFU)</w:t>
            </w:r>
          </w:p>
        </w:tc>
      </w:tr>
    </w:tbl>
    <w:p w:rsidR="00186288" w:rsidRDefault="002D48A3" w:rsidP="00186288">
      <w:pPr>
        <w:pStyle w:val="Heading3"/>
      </w:pPr>
      <w:r>
        <w:t xml:space="preserve"> </w:t>
      </w:r>
      <w:r w:rsidR="00186288">
        <w:t>Specifications</w:t>
      </w:r>
    </w:p>
    <w:p w:rsidR="006F7E6E" w:rsidRDefault="00E31BCF" w:rsidP="0072332F">
      <w:pPr>
        <w:pStyle w:val="Heading4"/>
      </w:pPr>
      <w:r>
        <w:t>Ball Levitation Program</w:t>
      </w:r>
    </w:p>
    <w:p w:rsidR="00E31BCF" w:rsidRPr="00E31BCF" w:rsidRDefault="00E31BCF" w:rsidP="00E31BCF">
      <w:r>
        <w:t xml:space="preserve">The </w:t>
      </w:r>
      <w:r w:rsidRPr="00E31BCF">
        <w:rPr>
          <w:i/>
        </w:rPr>
        <w:t>ball levitation program</w:t>
      </w:r>
      <w:r>
        <w:t xml:space="preserve"> contains the initialization routine, which serves as the program entry point and the main function which calls all other functions.</w:t>
      </w:r>
    </w:p>
    <w:p w:rsidR="00BD2665" w:rsidRPr="006F7E6E" w:rsidRDefault="00E31BCF" w:rsidP="0072332F">
      <w:pPr>
        <w:pStyle w:val="Heading4"/>
      </w:pPr>
      <w:r>
        <w:t>User Interface</w:t>
      </w:r>
    </w:p>
    <w:p w:rsidR="006F7E6E" w:rsidRPr="006F7E6E" w:rsidRDefault="006F7E6E" w:rsidP="006F7E6E">
      <w:r>
        <w:t>The</w:t>
      </w:r>
      <w:r w:rsidRPr="00B11283">
        <w:rPr>
          <w:i/>
        </w:rPr>
        <w:t xml:space="preserve"> </w:t>
      </w:r>
      <w:r w:rsidR="00E31BCF">
        <w:rPr>
          <w:i/>
        </w:rPr>
        <w:t>user Interface</w:t>
      </w:r>
      <w:r w:rsidR="00E31BCF">
        <w:t xml:space="preserve"> section of the code is used to gather information from the user, such as where the desired position for the ball is (Set Point). It also, should display information to the user, such as the current position of the ball and the error between this position and the set point.</w:t>
      </w:r>
    </w:p>
    <w:p w:rsidR="006F7E6E" w:rsidRPr="006F7E6E" w:rsidRDefault="00E31BCF" w:rsidP="0072332F">
      <w:pPr>
        <w:pStyle w:val="Heading4"/>
      </w:pPr>
      <w:r>
        <w:t>Control System</w:t>
      </w:r>
    </w:p>
    <w:p w:rsidR="00186288" w:rsidRPr="00186288" w:rsidRDefault="00B11283" w:rsidP="00B61FF4">
      <w:r>
        <w:t xml:space="preserve">The </w:t>
      </w:r>
      <w:r w:rsidR="00E31BCF">
        <w:rPr>
          <w:i/>
        </w:rPr>
        <w:t xml:space="preserve">control </w:t>
      </w:r>
      <w:r w:rsidR="00E31BCF" w:rsidRPr="00E31BCF">
        <w:rPr>
          <w:i/>
        </w:rPr>
        <w:t>system</w:t>
      </w:r>
      <w:r w:rsidR="00E31BCF">
        <w:t xml:space="preserve"> section of the point is used to adjust the position of the ball used feedback information from the IRSensor. This is done by feeding the value of the IR Sensor, which represents the </w:t>
      </w:r>
      <w:r w:rsidR="00E31BCF">
        <w:lastRenderedPageBreak/>
        <w:t>current position, into a PID Controller. The PID Controller uses Proportional, Integral and Derivative gains, to determine the appropriate duty cycle in an effort to reduce the difference between set point and current point.</w:t>
      </w:r>
    </w:p>
    <w:p w:rsidR="00B11283" w:rsidRPr="006F7E6E" w:rsidRDefault="00E31BCF" w:rsidP="0072332F">
      <w:pPr>
        <w:pStyle w:val="Heading4"/>
      </w:pPr>
      <w:r>
        <w:t>PWMOut</w:t>
      </w:r>
    </w:p>
    <w:p w:rsidR="00B11283" w:rsidRPr="00E31BCF" w:rsidRDefault="00B11283" w:rsidP="00C0694E">
      <w:r>
        <w:t xml:space="preserve">The </w:t>
      </w:r>
      <w:r w:rsidR="00E31BCF">
        <w:rPr>
          <w:i/>
        </w:rPr>
        <w:t>PWM</w:t>
      </w:r>
      <w:r w:rsidR="00E31BCF">
        <w:t>Out function is used to drive the motor. This function takes in a duty cycle and sends a modulated signal to the motor.</w:t>
      </w:r>
    </w:p>
    <w:p w:rsidR="001668A5" w:rsidRPr="006F7E6E" w:rsidRDefault="00E31BCF" w:rsidP="0072332F">
      <w:pPr>
        <w:pStyle w:val="Heading4"/>
      </w:pPr>
      <w:r>
        <w:t>*Potentiometer</w:t>
      </w:r>
    </w:p>
    <w:p w:rsidR="001668A5" w:rsidRPr="00E31BCF" w:rsidRDefault="00E31BCF" w:rsidP="00C0694E">
      <w:r>
        <w:t xml:space="preserve">The </w:t>
      </w:r>
      <w:r>
        <w:rPr>
          <w:i/>
        </w:rPr>
        <w:t>Potentiometer</w:t>
      </w:r>
      <w:r>
        <w:t xml:space="preserve"> is a physical sensor that </w:t>
      </w:r>
      <w:r w:rsidR="007A4049">
        <w:t>measures rotation and outputs a value to a pin. This value is used to select the Set Point.</w:t>
      </w:r>
    </w:p>
    <w:p w:rsidR="00AD12ED" w:rsidRDefault="007A4049" w:rsidP="0072332F">
      <w:pPr>
        <w:pStyle w:val="Heading4"/>
      </w:pPr>
      <w:r>
        <w:t>*LCD</w:t>
      </w:r>
    </w:p>
    <w:p w:rsidR="0072332F" w:rsidRPr="007A4049" w:rsidRDefault="007A4049" w:rsidP="00C0694E">
      <w:r>
        <w:t xml:space="preserve">The </w:t>
      </w:r>
      <w:r w:rsidRPr="007A4049">
        <w:rPr>
          <w:i/>
        </w:rPr>
        <w:t>LCD</w:t>
      </w:r>
      <w:r>
        <w:rPr>
          <w:i/>
        </w:rPr>
        <w:t xml:space="preserve"> </w:t>
      </w:r>
      <w:r>
        <w:t>is a visual output that displays information to the user. This includes the set point, the current position and the error between the two.</w:t>
      </w:r>
    </w:p>
    <w:p w:rsidR="00FA4A91" w:rsidRDefault="007A4049" w:rsidP="0072332F">
      <w:pPr>
        <w:pStyle w:val="Heading4"/>
      </w:pPr>
      <w:r>
        <w:t>*MotorizedFan</w:t>
      </w:r>
    </w:p>
    <w:p w:rsidR="00B61FF4" w:rsidRDefault="007A4049" w:rsidP="00C0694E">
      <w:r>
        <w:t xml:space="preserve">The </w:t>
      </w:r>
      <w:r>
        <w:rPr>
          <w:i/>
        </w:rPr>
        <w:t>MotorizedFan</w:t>
      </w:r>
      <w:r>
        <w:t xml:space="preserve"> is a physical fan that pushes the ball up when powered. This serves as the actuator in this system.</w:t>
      </w:r>
    </w:p>
    <w:p w:rsidR="0099762D" w:rsidRPr="0072332F" w:rsidRDefault="0099762D" w:rsidP="0072332F">
      <w:pPr>
        <w:pStyle w:val="Heading4"/>
      </w:pPr>
      <w:r w:rsidRPr="0072332F">
        <w:t>UML Class Diagram</w:t>
      </w:r>
    </w:p>
    <w:p w:rsidR="0099762D" w:rsidRDefault="00B61FF4" w:rsidP="0099762D">
      <w:pPr>
        <w:keepNext/>
        <w:jc w:val="center"/>
      </w:pPr>
      <w:r>
        <w:object w:dxaOrig="11350" w:dyaOrig="59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38.5pt" o:ole="">
            <v:imagedata r:id="rId8" o:title=""/>
          </v:shape>
          <o:OLEObject Type="Embed" ProgID="Visio.Drawing.11" ShapeID="_x0000_i1025" DrawAspect="Content" ObjectID="_1393920739" r:id="rId9"/>
        </w:object>
      </w:r>
    </w:p>
    <w:p w:rsidR="0099762D" w:rsidRDefault="0099762D" w:rsidP="0072332F">
      <w:pPr>
        <w:pStyle w:val="Caption"/>
      </w:pPr>
      <w:r>
        <w:t xml:space="preserve">Figure </w:t>
      </w:r>
      <w:fldSimple w:instr=" SEQ Figure \* ARABIC ">
        <w:r w:rsidR="00B61FF4">
          <w:rPr>
            <w:noProof/>
          </w:rPr>
          <w:t>1</w:t>
        </w:r>
      </w:fldSimple>
      <w:r>
        <w:t xml:space="preserve">: UML Class Diagram For </w:t>
      </w:r>
      <w:r w:rsidR="00E31BCF">
        <w:t>Ball Levitation System</w:t>
      </w:r>
    </w:p>
    <w:p w:rsidR="00B61FF4" w:rsidRDefault="00B61FF4" w:rsidP="00B61FF4"/>
    <w:p w:rsidR="00B61FF4" w:rsidRPr="00B61FF4" w:rsidRDefault="00B61FF4" w:rsidP="00B61FF4"/>
    <w:p w:rsidR="00B61FF4" w:rsidRDefault="00B61FF4" w:rsidP="00B61FF4">
      <w:pPr>
        <w:pStyle w:val="Heading4"/>
      </w:pPr>
      <w:r>
        <w:t>System FlowChart</w:t>
      </w:r>
    </w:p>
    <w:p w:rsidR="00B61FF4" w:rsidRPr="00B61FF4" w:rsidRDefault="00B61FF4" w:rsidP="00B61FF4">
      <w:r>
        <w:fldChar w:fldCharType="begin"/>
      </w:r>
      <w:r>
        <w:instrText xml:space="preserve"> REF _Ref320178797 \h </w:instrText>
      </w:r>
      <w:r>
        <w:fldChar w:fldCharType="separate"/>
      </w:r>
      <w:r>
        <w:t xml:space="preserve">Figure </w:t>
      </w:r>
      <w:r>
        <w:rPr>
          <w:noProof/>
        </w:rPr>
        <w:t>2</w:t>
      </w:r>
      <w:r>
        <w:fldChar w:fldCharType="end"/>
      </w:r>
      <w:r>
        <w:t xml:space="preserve"> shows the flow chart for our ball levitation system. </w:t>
      </w:r>
    </w:p>
    <w:p w:rsidR="00B61FF4" w:rsidRPr="00B61FF4" w:rsidRDefault="00B61FF4" w:rsidP="00B61FF4"/>
    <w:p w:rsidR="00B61FF4" w:rsidRDefault="00B61FF4" w:rsidP="00B61FF4">
      <w:pPr>
        <w:keepNext/>
        <w:jc w:val="center"/>
      </w:pPr>
      <w:r>
        <w:rPr>
          <w:noProof/>
        </w:rPr>
        <w:lastRenderedPageBreak/>
        <w:drawing>
          <wp:inline distT="0" distB="0" distL="0" distR="0">
            <wp:extent cx="1323975" cy="6553200"/>
            <wp:effectExtent l="1905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srcRect/>
                    <a:stretch>
                      <a:fillRect/>
                    </a:stretch>
                  </pic:blipFill>
                  <pic:spPr bwMode="auto">
                    <a:xfrm>
                      <a:off x="0" y="0"/>
                      <a:ext cx="1323975" cy="6553200"/>
                    </a:xfrm>
                    <a:prstGeom prst="rect">
                      <a:avLst/>
                    </a:prstGeom>
                    <a:noFill/>
                    <a:ln w="9525">
                      <a:noFill/>
                      <a:miter lim="800000"/>
                      <a:headEnd/>
                      <a:tailEnd/>
                    </a:ln>
                  </pic:spPr>
                </pic:pic>
              </a:graphicData>
            </a:graphic>
          </wp:inline>
        </w:drawing>
      </w:r>
    </w:p>
    <w:p w:rsidR="00B61FF4" w:rsidRPr="00B61FF4" w:rsidRDefault="00B61FF4" w:rsidP="00B61FF4">
      <w:pPr>
        <w:pStyle w:val="Caption"/>
      </w:pPr>
      <w:bookmarkStart w:id="1" w:name="_Ref320178797"/>
      <w:r>
        <w:t xml:space="preserve">Figure </w:t>
      </w:r>
      <w:fldSimple w:instr=" SEQ Figure \* ARABIC ">
        <w:r>
          <w:rPr>
            <w:noProof/>
          </w:rPr>
          <w:t>2</w:t>
        </w:r>
      </w:fldSimple>
      <w:bookmarkEnd w:id="1"/>
      <w:r>
        <w:t>: Ball Blower Flow Chart</w:t>
      </w:r>
    </w:p>
    <w:sectPr w:rsidR="00B61FF4" w:rsidRPr="00B61FF4" w:rsidSect="00FA4A91">
      <w:headerReference w:type="default" r:id="rId11"/>
      <w:footerReference w:type="default" r:id="rId12"/>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171DC" w:rsidRDefault="00F171DC" w:rsidP="00C8144E">
      <w:pPr>
        <w:spacing w:after="0" w:line="240" w:lineRule="auto"/>
      </w:pPr>
      <w:r>
        <w:separator/>
      </w:r>
    </w:p>
  </w:endnote>
  <w:endnote w:type="continuationSeparator" w:id="1">
    <w:p w:rsidR="00F171DC" w:rsidRDefault="00F171DC" w:rsidP="00C8144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2F2" w:rsidRDefault="009822F2" w:rsidP="00FA4A91">
    <w:pPr>
      <w:pStyle w:val="Footer"/>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171DC" w:rsidRDefault="00F171DC" w:rsidP="00C8144E">
      <w:pPr>
        <w:spacing w:after="0" w:line="240" w:lineRule="auto"/>
      </w:pPr>
      <w:r>
        <w:separator/>
      </w:r>
    </w:p>
  </w:footnote>
  <w:footnote w:type="continuationSeparator" w:id="1">
    <w:p w:rsidR="00F171DC" w:rsidRDefault="00F171DC" w:rsidP="00C8144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22F2" w:rsidRDefault="009822F2" w:rsidP="009822F2">
    <w:pPr>
      <w:pStyle w:val="Heading1"/>
      <w:rPr>
        <w:color w:val="76923C" w:themeColor="accent3" w:themeShade="BF"/>
      </w:rPr>
    </w:pPr>
    <w:r>
      <w:rPr>
        <w:color w:val="76923C" w:themeColor="accent3" w:themeShade="BF"/>
      </w:rPr>
      <w:t xml:space="preserve">ENSC 451- Assignment </w:t>
    </w:r>
    <w:r w:rsidR="00D212B9">
      <w:rPr>
        <w:color w:val="76923C" w:themeColor="accent3" w:themeShade="BF"/>
      </w:rPr>
      <w:t>3</w:t>
    </w:r>
  </w:p>
  <w:p w:rsidR="00C8144E" w:rsidRDefault="00C8144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FB34613"/>
    <w:multiLevelType w:val="hybridMultilevel"/>
    <w:tmpl w:val="07E65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1DA2B0F"/>
    <w:multiLevelType w:val="multilevel"/>
    <w:tmpl w:val="127EDD78"/>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pStyle w:val="Heading4"/>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73112785"/>
    <w:multiLevelType w:val="hybridMultilevel"/>
    <w:tmpl w:val="A6B26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B3D32D2"/>
    <w:multiLevelType w:val="hybridMultilevel"/>
    <w:tmpl w:val="C59CA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9218"/>
  </w:hdrShapeDefaults>
  <w:footnotePr>
    <w:footnote w:id="0"/>
    <w:footnote w:id="1"/>
  </w:footnotePr>
  <w:endnotePr>
    <w:endnote w:id="0"/>
    <w:endnote w:id="1"/>
  </w:endnotePr>
  <w:compat/>
  <w:rsids>
    <w:rsidRoot w:val="00C8144E"/>
    <w:rsid w:val="001668A5"/>
    <w:rsid w:val="00167869"/>
    <w:rsid w:val="00186288"/>
    <w:rsid w:val="00205440"/>
    <w:rsid w:val="002B002A"/>
    <w:rsid w:val="002B4303"/>
    <w:rsid w:val="002B7178"/>
    <w:rsid w:val="002D48A3"/>
    <w:rsid w:val="0039586E"/>
    <w:rsid w:val="003E4B08"/>
    <w:rsid w:val="005F332D"/>
    <w:rsid w:val="0066315F"/>
    <w:rsid w:val="006F7E6E"/>
    <w:rsid w:val="007131DF"/>
    <w:rsid w:val="0072332F"/>
    <w:rsid w:val="007A4049"/>
    <w:rsid w:val="009822F2"/>
    <w:rsid w:val="0099762D"/>
    <w:rsid w:val="00AD12ED"/>
    <w:rsid w:val="00B11283"/>
    <w:rsid w:val="00B61FF4"/>
    <w:rsid w:val="00BD2665"/>
    <w:rsid w:val="00C0694E"/>
    <w:rsid w:val="00C8144E"/>
    <w:rsid w:val="00D212B9"/>
    <w:rsid w:val="00E31BCF"/>
    <w:rsid w:val="00E8720B"/>
    <w:rsid w:val="00F171DC"/>
    <w:rsid w:val="00F96A4B"/>
    <w:rsid w:val="00FA4A9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B4303"/>
  </w:style>
  <w:style w:type="paragraph" w:styleId="Heading1">
    <w:name w:val="heading 1"/>
    <w:basedOn w:val="Header"/>
    <w:next w:val="Normal"/>
    <w:link w:val="Heading1Char"/>
    <w:uiPriority w:val="9"/>
    <w:qFormat/>
    <w:rsid w:val="00C8144E"/>
    <w:pPr>
      <w:pBdr>
        <w:bottom w:val="single" w:sz="12" w:space="1" w:color="595959" w:themeColor="text1" w:themeTint="A6"/>
      </w:pBdr>
      <w:outlineLvl w:val="0"/>
    </w:pPr>
    <w:rPr>
      <w:color w:val="244061" w:themeColor="accent1" w:themeShade="80"/>
      <w:sz w:val="56"/>
      <w:szCs w:val="56"/>
    </w:rPr>
  </w:style>
  <w:style w:type="paragraph" w:styleId="Heading2">
    <w:name w:val="heading 2"/>
    <w:basedOn w:val="Normal"/>
    <w:next w:val="Normal"/>
    <w:link w:val="Heading2Char"/>
    <w:uiPriority w:val="9"/>
    <w:unhideWhenUsed/>
    <w:qFormat/>
    <w:rsid w:val="0072332F"/>
    <w:pPr>
      <w:pBdr>
        <w:bottom w:val="single" w:sz="18" w:space="1" w:color="595959" w:themeColor="text1" w:themeTint="A6"/>
      </w:pBdr>
      <w:spacing w:after="80"/>
      <w:outlineLvl w:val="1"/>
    </w:pPr>
    <w:rPr>
      <w:b/>
      <w:sz w:val="24"/>
      <w:szCs w:val="24"/>
    </w:rPr>
  </w:style>
  <w:style w:type="paragraph" w:styleId="Heading3">
    <w:name w:val="heading 3"/>
    <w:basedOn w:val="Normal"/>
    <w:next w:val="Normal"/>
    <w:link w:val="Heading3Char"/>
    <w:uiPriority w:val="9"/>
    <w:unhideWhenUsed/>
    <w:qFormat/>
    <w:rsid w:val="0072332F"/>
    <w:pPr>
      <w:numPr>
        <w:ilvl w:val="1"/>
        <w:numId w:val="2"/>
      </w:numPr>
      <w:pBdr>
        <w:bottom w:val="single" w:sz="4" w:space="1" w:color="auto"/>
      </w:pBdr>
      <w:spacing w:before="240" w:after="440" w:line="360" w:lineRule="auto"/>
      <w:outlineLvl w:val="2"/>
    </w:pPr>
    <w:rPr>
      <w:b/>
    </w:rPr>
  </w:style>
  <w:style w:type="paragraph" w:styleId="Heading4">
    <w:name w:val="heading 4"/>
    <w:basedOn w:val="ListParagraph"/>
    <w:next w:val="Normal"/>
    <w:link w:val="Heading4Char"/>
    <w:uiPriority w:val="9"/>
    <w:unhideWhenUsed/>
    <w:qFormat/>
    <w:rsid w:val="0072332F"/>
    <w:pPr>
      <w:numPr>
        <w:ilvl w:val="2"/>
        <w:numId w:val="2"/>
      </w:numPr>
      <w:spacing w:line="360" w:lineRule="auto"/>
      <w:outlineLvl w:val="3"/>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8144E"/>
    <w:rPr>
      <w:color w:val="244061" w:themeColor="accent1" w:themeShade="80"/>
      <w:sz w:val="56"/>
      <w:szCs w:val="56"/>
    </w:rPr>
  </w:style>
  <w:style w:type="paragraph" w:styleId="Header">
    <w:name w:val="header"/>
    <w:basedOn w:val="Normal"/>
    <w:link w:val="HeaderChar"/>
    <w:uiPriority w:val="99"/>
    <w:unhideWhenUsed/>
    <w:rsid w:val="00C814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144E"/>
  </w:style>
  <w:style w:type="paragraph" w:styleId="Footer">
    <w:name w:val="footer"/>
    <w:basedOn w:val="Normal"/>
    <w:link w:val="FooterChar"/>
    <w:uiPriority w:val="99"/>
    <w:unhideWhenUsed/>
    <w:rsid w:val="00C814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144E"/>
  </w:style>
  <w:style w:type="paragraph" w:styleId="BalloonText">
    <w:name w:val="Balloon Text"/>
    <w:basedOn w:val="Normal"/>
    <w:link w:val="BalloonTextChar"/>
    <w:uiPriority w:val="99"/>
    <w:semiHidden/>
    <w:unhideWhenUsed/>
    <w:rsid w:val="00C814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144E"/>
    <w:rPr>
      <w:rFonts w:ascii="Tahoma" w:hAnsi="Tahoma" w:cs="Tahoma"/>
      <w:sz w:val="16"/>
      <w:szCs w:val="16"/>
    </w:rPr>
  </w:style>
  <w:style w:type="character" w:customStyle="1" w:styleId="Heading2Char">
    <w:name w:val="Heading 2 Char"/>
    <w:basedOn w:val="DefaultParagraphFont"/>
    <w:link w:val="Heading2"/>
    <w:uiPriority w:val="9"/>
    <w:rsid w:val="0072332F"/>
    <w:rPr>
      <w:b/>
      <w:sz w:val="24"/>
      <w:szCs w:val="24"/>
    </w:rPr>
  </w:style>
  <w:style w:type="character" w:customStyle="1" w:styleId="Heading3Char">
    <w:name w:val="Heading 3 Char"/>
    <w:basedOn w:val="DefaultParagraphFont"/>
    <w:link w:val="Heading3"/>
    <w:uiPriority w:val="9"/>
    <w:rsid w:val="0072332F"/>
    <w:rPr>
      <w:b/>
    </w:rPr>
  </w:style>
  <w:style w:type="table" w:styleId="TableGrid">
    <w:name w:val="Table Grid"/>
    <w:basedOn w:val="TableNormal"/>
    <w:uiPriority w:val="59"/>
    <w:rsid w:val="00F96A4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F96A4B"/>
    <w:rPr>
      <w:color w:val="808080"/>
    </w:rPr>
  </w:style>
  <w:style w:type="paragraph" w:styleId="ListParagraph">
    <w:name w:val="List Paragraph"/>
    <w:basedOn w:val="Normal"/>
    <w:uiPriority w:val="34"/>
    <w:qFormat/>
    <w:rsid w:val="006F7E6E"/>
    <w:pPr>
      <w:ind w:left="720"/>
      <w:contextualSpacing/>
    </w:pPr>
  </w:style>
  <w:style w:type="paragraph" w:styleId="Caption">
    <w:name w:val="caption"/>
    <w:basedOn w:val="Normal"/>
    <w:next w:val="Normal"/>
    <w:uiPriority w:val="35"/>
    <w:unhideWhenUsed/>
    <w:qFormat/>
    <w:rsid w:val="00FA4A91"/>
    <w:pPr>
      <w:keepNext/>
      <w:spacing w:line="240" w:lineRule="auto"/>
      <w:jc w:val="center"/>
    </w:pPr>
    <w:rPr>
      <w:b/>
      <w:bCs/>
      <w:sz w:val="18"/>
      <w:szCs w:val="18"/>
    </w:rPr>
  </w:style>
  <w:style w:type="paragraph" w:styleId="NoSpacing">
    <w:name w:val="No Spacing"/>
    <w:link w:val="NoSpacingChar"/>
    <w:uiPriority w:val="1"/>
    <w:qFormat/>
    <w:rsid w:val="00FA4A91"/>
    <w:pPr>
      <w:spacing w:after="0" w:line="240" w:lineRule="auto"/>
    </w:pPr>
    <w:rPr>
      <w:rFonts w:eastAsiaTheme="minorEastAsia"/>
    </w:rPr>
  </w:style>
  <w:style w:type="character" w:customStyle="1" w:styleId="NoSpacingChar">
    <w:name w:val="No Spacing Char"/>
    <w:basedOn w:val="DefaultParagraphFont"/>
    <w:link w:val="NoSpacing"/>
    <w:uiPriority w:val="1"/>
    <w:rsid w:val="00FA4A91"/>
    <w:rPr>
      <w:rFonts w:eastAsiaTheme="minorEastAsia"/>
    </w:rPr>
  </w:style>
  <w:style w:type="character" w:customStyle="1" w:styleId="Heading4Char">
    <w:name w:val="Heading 4 Char"/>
    <w:basedOn w:val="DefaultParagraphFont"/>
    <w:link w:val="Heading4"/>
    <w:uiPriority w:val="9"/>
    <w:rsid w:val="0072332F"/>
    <w:rPr>
      <w:b/>
    </w:rPr>
  </w:style>
  <w:style w:type="character" w:styleId="Hyperlink">
    <w:name w:val="Hyperlink"/>
    <w:basedOn w:val="DefaultParagraphFont"/>
    <w:uiPriority w:val="99"/>
    <w:unhideWhenUsed/>
    <w:rsid w:val="00B61FF4"/>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A5C2D378-CB7B-4B9D-B834-5F9C9E806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TotalTime>
  <Pages>5</Pages>
  <Words>452</Words>
  <Characters>2290</Characters>
  <Application>Microsoft Office Word</Application>
  <DocSecurity>0</DocSecurity>
  <Lines>1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Student</cp:lastModifiedBy>
  <cp:revision>6</cp:revision>
  <dcterms:created xsi:type="dcterms:W3CDTF">2012-03-22T17:16:00Z</dcterms:created>
  <dcterms:modified xsi:type="dcterms:W3CDTF">2012-03-22T18:26:00Z</dcterms:modified>
</cp:coreProperties>
</file>